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2D1F" w:rsidRDefault="00C16B11" w:rsidP="00C16B1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AB0C62">
        <w:rPr>
          <w:rFonts w:ascii="標楷體" w:eastAsia="標楷體" w:hAnsi="標楷體" w:hint="eastAsia"/>
        </w:rPr>
        <w:t>257</w:t>
      </w:r>
      <w:r>
        <w:rPr>
          <w:rFonts w:ascii="標楷體" w:eastAsia="標楷體" w:hAnsi="標楷體" w:hint="eastAsia"/>
        </w:rPr>
        <w:t>)光罩製作過程中的蝕刻技術</w:t>
      </w:r>
    </w:p>
    <w:p w:rsidR="00C16B11" w:rsidRDefault="00C16B11" w:rsidP="00C16B11">
      <w:pPr>
        <w:jc w:val="center"/>
        <w:rPr>
          <w:rFonts w:ascii="標楷體" w:eastAsia="標楷體" w:hAnsi="標楷體"/>
        </w:rPr>
      </w:pPr>
    </w:p>
    <w:p w:rsidR="00C16B11" w:rsidRDefault="00C16B11" w:rsidP="00C16B1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C16B11" w:rsidRDefault="00C16B11" w:rsidP="00C16B11">
      <w:pPr>
        <w:jc w:val="center"/>
        <w:rPr>
          <w:rFonts w:ascii="標楷體" w:eastAsia="標楷體" w:hAnsi="標楷體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在半導體製程中，光罩是不可忽視的，光罩的製作有很多道步驟，我不在此詳細敘述，請看圖一。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697E5D" w:rsidP="00697E5D">
      <w:pPr>
        <w:jc w:val="center"/>
      </w:pPr>
      <w:r>
        <w:object w:dxaOrig="8281" w:dyaOrig="2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8pt;height:133.6pt" o:ole="">
            <v:imagedata r:id="rId6" o:title=""/>
          </v:shape>
          <o:OLEObject Type="Embed" ProgID="Visio.Drawing.15" ShapeID="_x0000_i1025" DrawAspect="Content" ObjectID="_1751866957" r:id="rId7"/>
        </w:object>
      </w:r>
      <w:bookmarkStart w:id="0" w:name="_GoBack"/>
      <w:bookmarkEnd w:id="0"/>
    </w:p>
    <w:p w:rsidR="00697E5D" w:rsidRPr="005770EE" w:rsidRDefault="00697E5D" w:rsidP="00697E5D">
      <w:pPr>
        <w:jc w:val="center"/>
        <w:rPr>
          <w:rFonts w:ascii="標楷體" w:eastAsia="標楷體" w:hAnsi="標楷體"/>
        </w:rPr>
      </w:pPr>
      <w:r w:rsidRPr="005770EE">
        <w:rPr>
          <w:rFonts w:ascii="標楷體" w:eastAsia="標楷體" w:hAnsi="標楷體" w:hint="eastAsia"/>
        </w:rPr>
        <w:t>圖一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圖一是光罩在顯影後的示意圖，石英是一塊玻璃，上面有一層鉻薄膜，再上有光阻，經過顯影步驟，很多地方的光阻已經不見了。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蝕刻步驟是要去除鉻薄膜，也要去除殘留的光阻。請看圖二。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Pr="00420BDD" w:rsidRDefault="00420BDD" w:rsidP="00420BDD">
      <w:pPr>
        <w:jc w:val="center"/>
        <w:rPr>
          <w:rFonts w:ascii="標楷體" w:eastAsia="標楷體" w:hAnsi="標楷體"/>
        </w:rPr>
      </w:pPr>
      <w:r w:rsidRPr="00420BDD">
        <w:rPr>
          <w:rFonts w:ascii="標楷體" w:eastAsia="標楷體" w:hAnsi="標楷體"/>
        </w:rPr>
        <w:object w:dxaOrig="8295" w:dyaOrig="7050">
          <v:shape id="_x0000_i1026" type="#_x0000_t75" style="width:294.95pt;height:251.55pt" o:ole="">
            <v:imagedata r:id="rId8" o:title=""/>
          </v:shape>
          <o:OLEObject Type="Embed" ProgID="Visio.Drawing.15" ShapeID="_x0000_i1026" DrawAspect="Content" ObjectID="_1751866958" r:id="rId9"/>
        </w:object>
      </w:r>
    </w:p>
    <w:p w:rsidR="00420BDD" w:rsidRPr="00420BDD" w:rsidRDefault="00420BDD" w:rsidP="00420BDD">
      <w:pPr>
        <w:jc w:val="center"/>
        <w:rPr>
          <w:rFonts w:ascii="標楷體" w:eastAsia="標楷體" w:hAnsi="標楷體"/>
        </w:rPr>
      </w:pPr>
      <w:r w:rsidRPr="00420BDD">
        <w:rPr>
          <w:rFonts w:ascii="標楷體" w:eastAsia="標楷體" w:hAnsi="標楷體" w:hint="eastAsia"/>
        </w:rPr>
        <w:t>圖二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ab/>
        <w:t>圖二是蝕刻的示意圖，噴嘴會噴出一種化學品，蝕刻</w:t>
      </w:r>
      <w:r w:rsidR="003D6433">
        <w:rPr>
          <w:rFonts w:ascii="標楷體" w:eastAsia="標楷體" w:hAnsi="標楷體" w:hint="eastAsia"/>
        </w:rPr>
        <w:t>槽</w:t>
      </w:r>
      <w:r>
        <w:rPr>
          <w:rFonts w:ascii="標楷體" w:eastAsia="標楷體" w:hAnsi="標楷體" w:hint="eastAsia"/>
        </w:rPr>
        <w:t>上方會有氣流。噴嘴不止一個，至少12個。光罩是在一個旋轉台上面。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要有一個好的蝕刻設備，工程師必須知道以下的參數。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)光罩對</w:t>
      </w:r>
      <w:r w:rsidR="003D6433">
        <w:rPr>
          <w:rFonts w:ascii="標楷體" w:eastAsia="標楷體" w:hAnsi="標楷體" w:hint="eastAsia"/>
        </w:rPr>
        <w:t>槽</w:t>
      </w:r>
      <w:r>
        <w:rPr>
          <w:rFonts w:ascii="標楷體" w:eastAsia="標楷體" w:hAnsi="標楷體" w:hint="eastAsia"/>
        </w:rPr>
        <w:t>壁的距離</w:t>
      </w: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)噴嘴對光罩的角度</w:t>
      </w: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3)氣流的溫度、濕度、流速、壓力等</w:t>
      </w: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4)</w:t>
      </w:r>
      <w:r w:rsidR="003D6433">
        <w:rPr>
          <w:rFonts w:ascii="標楷體" w:eastAsia="標楷體" w:hAnsi="標楷體" w:hint="eastAsia"/>
        </w:rPr>
        <w:t>槽</w:t>
      </w:r>
      <w:r>
        <w:rPr>
          <w:rFonts w:ascii="標楷體" w:eastAsia="標楷體" w:hAnsi="標楷體" w:hint="eastAsia"/>
        </w:rPr>
        <w:t>壁的材質必須是抗黏塑膠</w:t>
      </w: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5)連接噴嘴和</w:t>
      </w:r>
      <w:r w:rsidR="003D6433">
        <w:rPr>
          <w:rFonts w:ascii="標楷體" w:eastAsia="標楷體" w:hAnsi="標楷體" w:hint="eastAsia"/>
        </w:rPr>
        <w:t>槽</w:t>
      </w:r>
      <w:r>
        <w:rPr>
          <w:rFonts w:ascii="標楷體" w:eastAsia="標楷體" w:hAnsi="標楷體" w:hint="eastAsia"/>
        </w:rPr>
        <w:t>壁的結構，請看圖三。</w:t>
      </w:r>
    </w:p>
    <w:p w:rsidR="00C16B11" w:rsidRDefault="00C16B11" w:rsidP="00C16B11">
      <w:pPr>
        <w:rPr>
          <w:rFonts w:ascii="標楷體" w:eastAsia="標楷體" w:hAnsi="標楷體"/>
        </w:rPr>
      </w:pPr>
    </w:p>
    <w:p w:rsidR="00C16B11" w:rsidRDefault="00B30980" w:rsidP="00B30980">
      <w:pPr>
        <w:jc w:val="center"/>
        <w:rPr>
          <w:rFonts w:ascii="標楷體" w:eastAsia="標楷體" w:hAnsi="標楷體"/>
        </w:rPr>
      </w:pPr>
      <w:r>
        <w:object w:dxaOrig="4230" w:dyaOrig="3631">
          <v:shape id="_x0000_i1027" type="#_x0000_t75" style="width:211.65pt;height:181.3pt" o:ole="">
            <v:imagedata r:id="rId10" o:title=""/>
          </v:shape>
          <o:OLEObject Type="Embed" ProgID="Visio.Drawing.15" ShapeID="_x0000_i1027" DrawAspect="Content" ObjectID="_1751866959" r:id="rId11"/>
        </w:object>
      </w:r>
    </w:p>
    <w:p w:rsidR="00C16B11" w:rsidRDefault="00B30980" w:rsidP="00B30980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B30980" w:rsidRDefault="00B30980" w:rsidP="00C16B11">
      <w:pPr>
        <w:rPr>
          <w:rFonts w:ascii="標楷體" w:eastAsia="標楷體" w:hAnsi="標楷體" w:hint="eastAsia"/>
        </w:rPr>
      </w:pPr>
    </w:p>
    <w:p w:rsidR="00C16B11" w:rsidRDefault="00C16B11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如果連結的部分是直角，會有小顆粒留在上面，因此連結部分的結構</w:t>
      </w:r>
      <w:r w:rsidR="0067557C">
        <w:rPr>
          <w:rFonts w:ascii="標楷體" w:eastAsia="標楷體" w:hAnsi="標楷體" w:hint="eastAsia"/>
        </w:rPr>
        <w:t>必須是平滑的，如圖四所示。</w:t>
      </w:r>
    </w:p>
    <w:p w:rsidR="0067557C" w:rsidRDefault="0067557C" w:rsidP="00C16B11">
      <w:pPr>
        <w:rPr>
          <w:rFonts w:ascii="標楷體" w:eastAsia="標楷體" w:hAnsi="標楷體"/>
        </w:rPr>
      </w:pPr>
    </w:p>
    <w:p w:rsidR="002D2D74" w:rsidRPr="00D82FF4" w:rsidRDefault="004543CB" w:rsidP="004543CB">
      <w:pPr>
        <w:jc w:val="center"/>
        <w:rPr>
          <w:rFonts w:ascii="標楷體" w:eastAsia="標楷體" w:hAnsi="標楷體"/>
        </w:rPr>
      </w:pPr>
      <w:r w:rsidRPr="00D82FF4">
        <w:rPr>
          <w:rFonts w:ascii="標楷體" w:eastAsia="標楷體" w:hAnsi="標楷體"/>
        </w:rPr>
        <w:object w:dxaOrig="3705" w:dyaOrig="3631">
          <v:shape id="_x0000_i1028" type="#_x0000_t75" style="width:185.65pt;height:181.3pt" o:ole="">
            <v:imagedata r:id="rId12" o:title=""/>
          </v:shape>
          <o:OLEObject Type="Embed" ProgID="Visio.Drawing.15" ShapeID="_x0000_i1028" DrawAspect="Content" ObjectID="_1751866960" r:id="rId13"/>
        </w:object>
      </w:r>
    </w:p>
    <w:p w:rsidR="00D82FF4" w:rsidRPr="00D82FF4" w:rsidRDefault="00D82FF4" w:rsidP="004543CB">
      <w:pPr>
        <w:jc w:val="center"/>
        <w:rPr>
          <w:rFonts w:ascii="標楷體" w:eastAsia="標楷體" w:hAnsi="標楷體"/>
        </w:rPr>
      </w:pPr>
      <w:r w:rsidRPr="00D82FF4">
        <w:rPr>
          <w:rFonts w:ascii="標楷體" w:eastAsia="標楷體" w:hAnsi="標楷體" w:hint="eastAsia"/>
        </w:rPr>
        <w:lastRenderedPageBreak/>
        <w:t>圖四</w:t>
      </w:r>
    </w:p>
    <w:p w:rsidR="002D2D74" w:rsidRDefault="002D2D74" w:rsidP="00C16B11">
      <w:pPr>
        <w:rPr>
          <w:rFonts w:ascii="標楷體" w:eastAsia="標楷體" w:hAnsi="標楷體"/>
        </w:rPr>
      </w:pPr>
    </w:p>
    <w:p w:rsidR="0067557C" w:rsidRDefault="0067557C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除此以外，蝕刻設備中還要有化學品噴射流量監控的元件，這個監控元件可以說是一個monitor，但有自動控制的功能，以確保化學品的噴射平穩。</w:t>
      </w:r>
    </w:p>
    <w:p w:rsidR="0067557C" w:rsidRDefault="0067557C" w:rsidP="00C16B11">
      <w:pPr>
        <w:rPr>
          <w:rFonts w:ascii="標楷體" w:eastAsia="標楷體" w:hAnsi="標楷體"/>
        </w:rPr>
      </w:pPr>
    </w:p>
    <w:p w:rsidR="0067557C" w:rsidRDefault="0067557C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半導體的製造需要相當多的儀器，這些儀器大多數是在歐美設計製造的，價格也都非常昂貴。因為這些儀器都是精密機械，要趕上先進國家，企業必須花大筆經費和時間來做研發。我們應該感謝企業主的遠見，更應感謝工程師長時間的努力。</w:t>
      </w:r>
    </w:p>
    <w:p w:rsidR="0067557C" w:rsidRDefault="0067557C" w:rsidP="00C16B11">
      <w:pPr>
        <w:rPr>
          <w:rFonts w:ascii="標楷體" w:eastAsia="標楷體" w:hAnsi="標楷體"/>
        </w:rPr>
      </w:pPr>
    </w:p>
    <w:p w:rsidR="0067557C" w:rsidRPr="0067557C" w:rsidRDefault="0067557C" w:rsidP="00C16B1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希望政府和社會能支持這類企業，使我國的半導體工業更有自主性。</w:t>
      </w:r>
    </w:p>
    <w:sectPr w:rsidR="0067557C" w:rsidRPr="0067557C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08B0" w:rsidRDefault="00D108B0" w:rsidP="006F5887">
      <w:r>
        <w:separator/>
      </w:r>
    </w:p>
  </w:endnote>
  <w:endnote w:type="continuationSeparator" w:id="0">
    <w:p w:rsidR="00D108B0" w:rsidRDefault="00D108B0" w:rsidP="006F58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17522220"/>
      <w:docPartObj>
        <w:docPartGallery w:val="Page Numbers (Bottom of Page)"/>
        <w:docPartUnique/>
      </w:docPartObj>
    </w:sdtPr>
    <w:sdtEndPr/>
    <w:sdtContent>
      <w:p w:rsidR="006F5887" w:rsidRDefault="006F588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0C62" w:rsidRPr="00AB0C62">
          <w:rPr>
            <w:noProof/>
            <w:lang w:val="zh-TW"/>
          </w:rPr>
          <w:t>1</w:t>
        </w:r>
        <w:r>
          <w:fldChar w:fldCharType="end"/>
        </w:r>
      </w:p>
    </w:sdtContent>
  </w:sdt>
  <w:p w:rsidR="006F5887" w:rsidRDefault="006F588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08B0" w:rsidRDefault="00D108B0" w:rsidP="006F5887">
      <w:r>
        <w:separator/>
      </w:r>
    </w:p>
  </w:footnote>
  <w:footnote w:type="continuationSeparator" w:id="0">
    <w:p w:rsidR="00D108B0" w:rsidRDefault="00D108B0" w:rsidP="006F58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6B11"/>
    <w:rsid w:val="0005797E"/>
    <w:rsid w:val="000E413F"/>
    <w:rsid w:val="002D2D74"/>
    <w:rsid w:val="003D6433"/>
    <w:rsid w:val="0041733D"/>
    <w:rsid w:val="00420BDD"/>
    <w:rsid w:val="004543CB"/>
    <w:rsid w:val="005770EE"/>
    <w:rsid w:val="0067557C"/>
    <w:rsid w:val="00697E5D"/>
    <w:rsid w:val="006B2D1F"/>
    <w:rsid w:val="006F5887"/>
    <w:rsid w:val="009465BD"/>
    <w:rsid w:val="00AB0C62"/>
    <w:rsid w:val="00B30980"/>
    <w:rsid w:val="00C16B11"/>
    <w:rsid w:val="00D108B0"/>
    <w:rsid w:val="00D82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91846E"/>
  <w15:docId w15:val="{10BC92FE-BCF0-43E8-9CD7-6178620092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F58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F588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F58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F588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08</Words>
  <Characters>617</Characters>
  <Application>Microsoft Office Word</Application>
  <DocSecurity>0</DocSecurity>
  <Lines>5</Lines>
  <Paragraphs>1</Paragraphs>
  <ScaleCrop>false</ScaleCrop>
  <Company/>
  <LinksUpToDate>false</LinksUpToDate>
  <CharactersWithSpaces>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倩如</dc:creator>
  <cp:lastModifiedBy>Boyo</cp:lastModifiedBy>
  <cp:revision>11</cp:revision>
  <dcterms:created xsi:type="dcterms:W3CDTF">2023-07-24T05:38:00Z</dcterms:created>
  <dcterms:modified xsi:type="dcterms:W3CDTF">2023-07-26T00:56:00Z</dcterms:modified>
</cp:coreProperties>
</file>